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6C82" w:rsidRDefault="00886C82">
      <w:r>
        <w:object w:dxaOrig="8956" w:dyaOrig="4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89.75pt" o:ole="">
            <v:imagedata r:id="rId6" o:title=""/>
          </v:shape>
          <o:OLEObject Type="Embed" ProgID="Visio.Drawing.11" ShapeID="_x0000_i1025" DrawAspect="Content" ObjectID="_1373373136" r:id="rId7"/>
        </w:object>
      </w:r>
    </w:p>
    <w:p w:rsidR="00886C82" w:rsidRDefault="00886C82"/>
    <w:p w:rsidR="00886C82" w:rsidRDefault="00886C82"/>
    <w:p w:rsidR="004A3A2B" w:rsidRDefault="00886C82">
      <w:r>
        <w:rPr>
          <w:rFonts w:hint="eastAsia"/>
        </w:rPr>
        <w:t>一、</w:t>
      </w:r>
      <w:r w:rsidR="004A3A2B">
        <w:rPr>
          <w:rFonts w:hint="eastAsia"/>
        </w:rPr>
        <w:t>网络通道</w:t>
      </w:r>
      <w:r w:rsidR="004A3A2B">
        <w:rPr>
          <w:rFonts w:hint="eastAsia"/>
        </w:rPr>
        <w:t>(GPRS</w:t>
      </w:r>
      <w:r w:rsidR="004A3A2B">
        <w:rPr>
          <w:rFonts w:hint="eastAsia"/>
        </w:rPr>
        <w:t>和卫星</w:t>
      </w:r>
      <w:r w:rsidR="004A3A2B">
        <w:rPr>
          <w:rFonts w:hint="eastAsia"/>
        </w:rPr>
        <w:t>)</w:t>
      </w:r>
      <w:r w:rsidR="004A3A2B">
        <w:rPr>
          <w:rFonts w:hint="eastAsia"/>
        </w:rPr>
        <w:t>与短信通道选择</w:t>
      </w:r>
    </w:p>
    <w:p w:rsidR="004A3A2B" w:rsidRDefault="004A3A2B"/>
    <w:p w:rsidR="00FF7070" w:rsidRDefault="004E7093">
      <w:r>
        <w:object w:dxaOrig="13172" w:dyaOrig="10827">
          <v:shape id="_x0000_i1026" type="#_x0000_t75" style="width:498.75pt;height:414pt" o:ole="">
            <v:imagedata r:id="rId8" o:title=""/>
          </v:shape>
          <o:OLEObject Type="Embed" ProgID="Visio.Drawing.11" ShapeID="_x0000_i1026" DrawAspect="Content" ObjectID="_1373373137" r:id="rId9"/>
        </w:object>
      </w:r>
      <w:r w:rsidR="00C20353">
        <w:rPr>
          <w:rFonts w:hint="eastAsia"/>
        </w:rPr>
        <w:t>二、</w:t>
      </w:r>
      <w:r w:rsidR="00C20353">
        <w:rPr>
          <w:rFonts w:hint="eastAsia"/>
        </w:rPr>
        <w:t>GPRS</w:t>
      </w:r>
      <w:r w:rsidR="00C20353">
        <w:rPr>
          <w:rFonts w:hint="eastAsia"/>
        </w:rPr>
        <w:t>通道与卫星通道选择</w:t>
      </w:r>
    </w:p>
    <w:p w:rsidR="00C20353" w:rsidRDefault="009A5BAB">
      <w:r>
        <w:object w:dxaOrig="12442" w:dyaOrig="9367">
          <v:shape id="_x0000_i1027" type="#_x0000_t75" style="width:414.75pt;height:312.75pt" o:ole="">
            <v:imagedata r:id="rId10" o:title=""/>
          </v:shape>
          <o:OLEObject Type="Embed" ProgID="Visio.Drawing.11" ShapeID="_x0000_i1027" DrawAspect="Content" ObjectID="_1373373138" r:id="rId11"/>
        </w:object>
      </w:r>
    </w:p>
    <w:sectPr w:rsidR="00C20353" w:rsidSect="000B65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D1E1D" w:rsidRDefault="006D1E1D" w:rsidP="000679F6">
      <w:r>
        <w:separator/>
      </w:r>
    </w:p>
  </w:endnote>
  <w:endnote w:type="continuationSeparator" w:id="1">
    <w:p w:rsidR="006D1E1D" w:rsidRDefault="006D1E1D" w:rsidP="000679F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D1E1D" w:rsidRDefault="006D1E1D" w:rsidP="000679F6">
      <w:r>
        <w:separator/>
      </w:r>
    </w:p>
  </w:footnote>
  <w:footnote w:type="continuationSeparator" w:id="1">
    <w:p w:rsidR="006D1E1D" w:rsidRDefault="006D1E1D" w:rsidP="000679F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679F6"/>
    <w:rsid w:val="000679F6"/>
    <w:rsid w:val="000B6579"/>
    <w:rsid w:val="001D7C5B"/>
    <w:rsid w:val="00215185"/>
    <w:rsid w:val="0039728B"/>
    <w:rsid w:val="004A3A2B"/>
    <w:rsid w:val="004A7586"/>
    <w:rsid w:val="004E7093"/>
    <w:rsid w:val="006D1E1D"/>
    <w:rsid w:val="00733333"/>
    <w:rsid w:val="00861133"/>
    <w:rsid w:val="00886C82"/>
    <w:rsid w:val="009A5BAB"/>
    <w:rsid w:val="00A16597"/>
    <w:rsid w:val="00AC504B"/>
    <w:rsid w:val="00B02BDB"/>
    <w:rsid w:val="00C20353"/>
    <w:rsid w:val="00D90CBE"/>
    <w:rsid w:val="00DF2518"/>
    <w:rsid w:val="00E32FD2"/>
    <w:rsid w:val="00FF70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657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679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679F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679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679F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19</Words>
  <Characters>111</Characters>
  <Application>Microsoft Office Word</Application>
  <DocSecurity>0</DocSecurity>
  <Lines>1</Lines>
  <Paragraphs>1</Paragraphs>
  <ScaleCrop>false</ScaleCrop>
  <Company>automic</Company>
  <LinksUpToDate>false</LinksUpToDate>
  <CharactersWithSpaces>1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润玉</dc:creator>
  <cp:keywords/>
  <dc:description/>
  <cp:lastModifiedBy>刘润玉</cp:lastModifiedBy>
  <cp:revision>12</cp:revision>
  <dcterms:created xsi:type="dcterms:W3CDTF">2011-06-07T03:08:00Z</dcterms:created>
  <dcterms:modified xsi:type="dcterms:W3CDTF">2011-07-28T07:46:00Z</dcterms:modified>
</cp:coreProperties>
</file>